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FE5C76"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FE5C76"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8B324B">
              <w:rPr>
                <w:webHidden/>
              </w:rPr>
              <w:t>i</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8B324B">
              <w:rPr>
                <w:webHidden/>
              </w:rPr>
              <w:t>ii</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8B324B">
              <w:rPr>
                <w:webHidden/>
              </w:rPr>
              <w:t>iii</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8B324B">
              <w:rPr>
                <w:webHidden/>
              </w:rPr>
              <w:t>vii</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8B324B">
              <w:rPr>
                <w:webHidden/>
              </w:rPr>
              <w:t>ix</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8B324B">
              <w:rPr>
                <w:webHidden/>
              </w:rPr>
              <w:t>x</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8B324B">
              <w:rPr>
                <w:webHidden/>
              </w:rPr>
              <w:t>xi</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8B324B">
              <w:rPr>
                <w:webHidden/>
              </w:rPr>
              <w:t>xiii</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8B324B">
              <w:rPr>
                <w:webHidden/>
              </w:rPr>
              <w:t>1</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8B324B">
              <w:rPr>
                <w:webHidden/>
              </w:rPr>
              <w:t>2</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8B324B">
              <w:rPr>
                <w:webHidden/>
              </w:rPr>
              <w:t>4</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8B324B">
              <w:rPr>
                <w:webHidden/>
              </w:rPr>
              <w:t>5</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8B324B">
              <w:rPr>
                <w:webHidden/>
              </w:rPr>
              <w:t>5</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8B324B">
              <w:rPr>
                <w:webHidden/>
              </w:rPr>
              <w:t>6</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8B324B">
              <w:rPr>
                <w:webHidden/>
              </w:rPr>
              <w:t>7</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8B324B">
              <w:rPr>
                <w:webHidden/>
              </w:rPr>
              <w:t>7</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8B324B">
              <w:rPr>
                <w:webHidden/>
              </w:rPr>
              <w:t>9</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8B324B">
              <w:rPr>
                <w:webHidden/>
              </w:rPr>
              <w:t>10</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8B324B">
              <w:rPr>
                <w:webHidden/>
              </w:rPr>
              <w:t>11</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8B324B">
              <w:rPr>
                <w:webHidden/>
              </w:rPr>
              <w:t>12</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8B324B">
              <w:rPr>
                <w:webHidden/>
              </w:rPr>
              <w:t>13</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8B324B">
              <w:rPr>
                <w:webHidden/>
              </w:rPr>
              <w:t>14</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8B324B">
              <w:rPr>
                <w:webHidden/>
              </w:rPr>
              <w:t>15</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8B324B">
              <w:rPr>
                <w:webHidden/>
              </w:rPr>
              <w:t>20</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8B324B">
              <w:rPr>
                <w:webHidden/>
              </w:rPr>
              <w:t>2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8B324B">
              <w:rPr>
                <w:webHidden/>
              </w:rPr>
              <w:t>40</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8B324B">
              <w:rPr>
                <w:webHidden/>
              </w:rPr>
              <w:t>43</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8B324B">
              <w:rPr>
                <w:webHidden/>
              </w:rPr>
              <w:t>45</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8B324B">
              <w:rPr>
                <w:webHidden/>
              </w:rPr>
              <w:t>46</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8B324B">
              <w:rPr>
                <w:webHidden/>
              </w:rPr>
              <w:t>49</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8B324B">
              <w:rPr>
                <w:webHidden/>
              </w:rPr>
              <w:t>5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8B324B">
              <w:rPr>
                <w:webHidden/>
              </w:rPr>
              <w:t>53</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8B324B">
              <w:rPr>
                <w:webHidden/>
              </w:rPr>
              <w:t>53</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8B324B">
              <w:rPr>
                <w:webHidden/>
              </w:rPr>
              <w:t>54</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8B324B">
              <w:rPr>
                <w:webHidden/>
              </w:rPr>
              <w:t>54</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8B324B">
              <w:rPr>
                <w:webHidden/>
              </w:rPr>
              <w:t>55</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8B324B">
              <w:rPr>
                <w:webHidden/>
              </w:rPr>
              <w:t>59</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8B324B">
              <w:rPr>
                <w:webHidden/>
              </w:rPr>
              <w:t>60</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8B324B">
              <w:rPr>
                <w:webHidden/>
              </w:rPr>
              <w:t>63</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8B324B">
              <w:rPr>
                <w:webHidden/>
              </w:rPr>
              <w:t>67</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8B324B">
              <w:rPr>
                <w:webHidden/>
              </w:rPr>
              <w:t>68</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8B324B">
              <w:rPr>
                <w:webHidden/>
              </w:rPr>
              <w:t>68</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8B324B">
              <w:rPr>
                <w:webHidden/>
              </w:rPr>
              <w:t>69</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8B324B">
              <w:rPr>
                <w:webHidden/>
              </w:rPr>
              <w:t>69</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8B324B">
              <w:rPr>
                <w:webHidden/>
              </w:rPr>
              <w:t>70</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8B324B">
              <w:rPr>
                <w:webHidden/>
              </w:rPr>
              <w:t>71</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8B324B">
              <w:rPr>
                <w:webHidden/>
              </w:rPr>
              <w:t>71</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8B324B">
              <w:rPr>
                <w:webHidden/>
              </w:rPr>
              <w:t>72</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8B324B">
              <w:rPr>
                <w:webHidden/>
              </w:rPr>
              <w:t>73</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8B324B">
              <w:rPr>
                <w:webHidden/>
              </w:rPr>
              <w:t>73</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8B324B">
              <w:rPr>
                <w:webHidden/>
              </w:rPr>
              <w:t>74</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8B324B">
              <w:rPr>
                <w:webHidden/>
              </w:rPr>
              <w:t>74</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8B324B">
              <w:rPr>
                <w:webHidden/>
              </w:rPr>
              <w:t>75</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8B324B">
              <w:rPr>
                <w:webHidden/>
              </w:rPr>
              <w:t>75</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8B324B">
              <w:rPr>
                <w:webHidden/>
              </w:rPr>
              <w:t>88</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8B324B">
              <w:rPr>
                <w:webHidden/>
              </w:rPr>
              <w:t>9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8B324B">
              <w:rPr>
                <w:webHidden/>
              </w:rPr>
              <w:t>96</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8B324B">
              <w:rPr>
                <w:webHidden/>
              </w:rPr>
              <w:t>98</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8B324B">
              <w:rPr>
                <w:webHidden/>
              </w:rPr>
              <w:t>109</w:t>
            </w:r>
            <w:r w:rsidR="00C540B3">
              <w:rPr>
                <w:webHidden/>
              </w:rPr>
              <w:fldChar w:fldCharType="end"/>
            </w:r>
          </w:hyperlink>
        </w:p>
        <w:p w:rsidR="00C540B3" w:rsidRDefault="00FE5C76">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8B324B">
              <w:rPr>
                <w:webHidden/>
              </w:rPr>
              <w:t>110</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8B324B">
              <w:rPr>
                <w:webHidden/>
              </w:rPr>
              <w:t>110</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8B324B">
              <w:rPr>
                <w:webHidden/>
              </w:rPr>
              <w:t>111</w:t>
            </w:r>
            <w:r w:rsidR="00C540B3">
              <w:rPr>
                <w:webHidden/>
              </w:rPr>
              <w:fldChar w:fldCharType="end"/>
            </w:r>
          </w:hyperlink>
        </w:p>
        <w:p w:rsidR="00C540B3" w:rsidRDefault="00FE5C76">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8B324B">
              <w:rPr>
                <w:webHidden/>
              </w:rPr>
              <w:t>112</w:t>
            </w:r>
            <w:r w:rsidR="00C540B3">
              <w:rPr>
                <w:webHidden/>
              </w:rPr>
              <w:fldChar w:fldCharType="end"/>
            </w:r>
          </w:hyperlink>
        </w:p>
        <w:p w:rsidR="00C540B3" w:rsidRDefault="00FE5C76">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8B324B">
              <w:rPr>
                <w:webHidden/>
              </w:rPr>
              <w:t>113</w:t>
            </w:r>
            <w:r w:rsidR="00C540B3">
              <w:rPr>
                <w:webHidden/>
              </w:rPr>
              <w:fldChar w:fldCharType="end"/>
            </w:r>
          </w:hyperlink>
        </w:p>
        <w:p w:rsidR="00C540B3" w:rsidRDefault="00FE5C76">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8B324B">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8B324B">
          <w:rPr>
            <w:webHidden/>
          </w:rPr>
          <w:t>11</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8B324B">
          <w:rPr>
            <w:webHidden/>
          </w:rPr>
          <w:t>1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8B324B">
          <w:rPr>
            <w:webHidden/>
          </w:rPr>
          <w:t>18</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8B324B">
          <w:rPr>
            <w:webHidden/>
          </w:rPr>
          <w:t>18</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8B324B">
          <w:rPr>
            <w:webHidden/>
          </w:rPr>
          <w:t>19</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8B324B">
          <w:rPr>
            <w:webHidden/>
          </w:rPr>
          <w:t>20</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8B324B">
          <w:rPr>
            <w:webHidden/>
          </w:rPr>
          <w:t>23</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8B324B">
          <w:rPr>
            <w:webHidden/>
          </w:rPr>
          <w:t>28</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8B324B">
          <w:rPr>
            <w:webHidden/>
          </w:rPr>
          <w:t>30</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8B324B">
          <w:rPr>
            <w:webHidden/>
          </w:rPr>
          <w:t>31</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8B324B">
          <w:rPr>
            <w:webHidden/>
          </w:rPr>
          <w:t>33</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8B324B">
          <w:rPr>
            <w:webHidden/>
          </w:rPr>
          <w:t>34</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8B324B">
          <w:rPr>
            <w:webHidden/>
          </w:rPr>
          <w:t>34</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8B324B">
          <w:rPr>
            <w:webHidden/>
          </w:rPr>
          <w:t>35</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8B324B">
          <w:rPr>
            <w:webHidden/>
          </w:rPr>
          <w:t>35</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8B324B">
          <w:rPr>
            <w:webHidden/>
          </w:rPr>
          <w:t>3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8B324B">
          <w:rPr>
            <w:webHidden/>
          </w:rPr>
          <w:t>3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8B324B">
          <w:rPr>
            <w:webHidden/>
          </w:rPr>
          <w:t>3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8B324B">
          <w:rPr>
            <w:webHidden/>
          </w:rPr>
          <w:t>3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8B324B">
          <w:rPr>
            <w:webHidden/>
          </w:rPr>
          <w:t>38</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8B324B">
          <w:rPr>
            <w:webHidden/>
          </w:rPr>
          <w:t>42</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8B324B">
          <w:rPr>
            <w:webHidden/>
          </w:rPr>
          <w:t>43</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8B324B">
          <w:rPr>
            <w:webHidden/>
          </w:rPr>
          <w:t>4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8B324B">
          <w:rPr>
            <w:webHidden/>
          </w:rPr>
          <w:t>4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8B324B">
          <w:rPr>
            <w:webHidden/>
          </w:rPr>
          <w:t>4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8B324B">
          <w:rPr>
            <w:webHidden/>
          </w:rPr>
          <w:t>4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8B324B">
          <w:rPr>
            <w:webHidden/>
          </w:rPr>
          <w:t>5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8B324B">
          <w:rPr>
            <w:webHidden/>
          </w:rPr>
          <w:t>5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8B324B">
          <w:rPr>
            <w:webHidden/>
          </w:rPr>
          <w:t>59</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8B324B">
          <w:rPr>
            <w:webHidden/>
          </w:rPr>
          <w:t>61</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8B324B">
          <w:rPr>
            <w:webHidden/>
          </w:rPr>
          <w:t>64</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8B324B">
          <w:rPr>
            <w:webHidden/>
          </w:rPr>
          <w:t>75</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8B324B">
          <w:rPr>
            <w:webHidden/>
          </w:rPr>
          <w:t>77</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8B324B">
          <w:rPr>
            <w:webHidden/>
          </w:rPr>
          <w:t>81</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8B324B">
          <w:rPr>
            <w:webHidden/>
          </w:rPr>
          <w:t>82</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8B324B">
          <w:rPr>
            <w:webHidden/>
          </w:rPr>
          <w:t>83</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8B324B">
          <w:rPr>
            <w:webHidden/>
          </w:rPr>
          <w:t>88</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8B324B">
          <w:rPr>
            <w:webHidden/>
          </w:rPr>
          <w:t>90</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8B324B">
          <w:rPr>
            <w:webHidden/>
          </w:rPr>
          <w:t>91</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8B324B">
          <w:rPr>
            <w:webHidden/>
          </w:rPr>
          <w:t>9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8B324B">
          <w:rPr>
            <w:webHidden/>
          </w:rPr>
          <w:t>99</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8B324B">
          <w:rPr>
            <w:webHidden/>
          </w:rPr>
          <w:t>100</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8B324B">
          <w:rPr>
            <w:webHidden/>
          </w:rPr>
          <w:t>100</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8B324B">
          <w:rPr>
            <w:webHidden/>
          </w:rPr>
          <w:t>101</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8B324B">
          <w:rPr>
            <w:webHidden/>
          </w:rPr>
          <w:t>102</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8B324B">
          <w:rPr>
            <w:webHidden/>
          </w:rPr>
          <w:t>102</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8B324B">
          <w:rPr>
            <w:webHidden/>
          </w:rPr>
          <w:t>105</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8B324B">
          <w:rPr>
            <w:webHidden/>
          </w:rPr>
          <w:t>106</w:t>
        </w:r>
        <w:r w:rsidR="00312EF7">
          <w:rPr>
            <w:webHidden/>
          </w:rPr>
          <w:fldChar w:fldCharType="end"/>
        </w:r>
      </w:hyperlink>
    </w:p>
    <w:p w:rsidR="00312EF7" w:rsidRDefault="00FE5C76">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8B324B">
          <w:rPr>
            <w:b/>
            <w:bCs/>
            <w:webHidden/>
            <w:lang w:val="en-US"/>
          </w:rPr>
          <w:t>Error! Bookmark not defined.</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8B324B">
          <w:rPr>
            <w:webHidden/>
          </w:rPr>
          <w:t>22</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8B324B">
          <w:rPr>
            <w:webHidden/>
          </w:rPr>
          <w:t>24</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8B324B">
          <w:rPr>
            <w:webHidden/>
          </w:rPr>
          <w:t>24</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8B324B">
          <w:rPr>
            <w:webHidden/>
          </w:rPr>
          <w:t>32</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8B324B">
          <w:rPr>
            <w:webHidden/>
          </w:rPr>
          <w:t>34</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8B324B">
          <w:rPr>
            <w:webHidden/>
          </w:rPr>
          <w:t>38</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8B324B">
          <w:rPr>
            <w:webHidden/>
          </w:rPr>
          <w:t>57</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8B324B">
          <w:rPr>
            <w:webHidden/>
          </w:rPr>
          <w:t>58</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8B324B">
          <w:rPr>
            <w:webHidden/>
          </w:rPr>
          <w:t>66</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8B324B">
          <w:rPr>
            <w:webHidden/>
          </w:rPr>
          <w:t>77</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8B324B">
          <w:rPr>
            <w:webHidden/>
          </w:rPr>
          <w:t>81</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8B324B">
          <w:rPr>
            <w:webHidden/>
          </w:rPr>
          <w:t>99</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8B324B">
          <w:rPr>
            <w:webHidden/>
          </w:rPr>
          <w:t>99</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8B324B">
          <w:rPr>
            <w:webHidden/>
          </w:rPr>
          <w:t>103</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8B324B">
          <w:rPr>
            <w:webHidden/>
          </w:rPr>
          <w:t>105</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8B324B">
          <w:rPr>
            <w:webHidden/>
          </w:rPr>
          <w:t>110</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8B324B">
          <w:rPr>
            <w:webHidden/>
          </w:rPr>
          <w:t>26</w:t>
        </w:r>
        <w:r w:rsidR="00B479C5">
          <w:rPr>
            <w:webHidden/>
          </w:rPr>
          <w:fldChar w:fldCharType="end"/>
        </w:r>
      </w:hyperlink>
    </w:p>
    <w:p w:rsidR="00B479C5" w:rsidRDefault="00FE5C76">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8B324B">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17700"/>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17701"/>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5D0381A1" wp14:editId="6A90E749">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17763"/>
      <w:r>
        <w:t xml:space="preserve">Hình </w:t>
      </w:r>
      <w:r>
        <w:fldChar w:fldCharType="begin"/>
      </w:r>
      <w:r>
        <w:instrText xml:space="preserve"> SEQ Hình \* ARABIC </w:instrText>
      </w:r>
      <w:r>
        <w:fldChar w:fldCharType="separate"/>
      </w:r>
      <w:r w:rsidR="008B324B">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17703"/>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B324B" w:rsidRPr="008B324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8B324B" w:rsidRPr="008B324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8B324B" w:rsidRPr="008B324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8B324B" w:rsidRPr="008B324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8B324B" w:rsidRPr="008B324B">
        <w:rPr>
          <w:b/>
          <w:i/>
          <w:lang w:val="en-US"/>
        </w:rPr>
        <w:t>Lý thuyết cơ sở để so khớp pattern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8B324B" w:rsidRPr="008B324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17704"/>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17705"/>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5405C7A4" wp14:editId="7CC8BC8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17764"/>
      <w:r>
        <w:t xml:space="preserve">Hình </w:t>
      </w:r>
      <w:r>
        <w:fldChar w:fldCharType="begin"/>
      </w:r>
      <w:r>
        <w:instrText xml:space="preserve"> SEQ Hình \* ARABIC </w:instrText>
      </w:r>
      <w:r>
        <w:fldChar w:fldCharType="separate"/>
      </w:r>
      <w:r w:rsidR="008B324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BF5CB6E" wp14:editId="5F8A17F2">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17765"/>
      <w:r>
        <w:t xml:space="preserve">Hình </w:t>
      </w:r>
      <w:r>
        <w:fldChar w:fldCharType="begin"/>
      </w:r>
      <w:r>
        <w:instrText xml:space="preserve"> SEQ Hình \* ARABIC </w:instrText>
      </w:r>
      <w:r>
        <w:fldChar w:fldCharType="separate"/>
      </w:r>
      <w:r w:rsidR="008B324B">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FC588B6" wp14:editId="681A9A3D">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17766"/>
      <w:r>
        <w:t xml:space="preserve">Hình </w:t>
      </w:r>
      <w:r>
        <w:fldChar w:fldCharType="begin"/>
      </w:r>
      <w:r>
        <w:instrText xml:space="preserve"> SEQ Hình \* ARABIC </w:instrText>
      </w:r>
      <w:r>
        <w:fldChar w:fldCharType="separate"/>
      </w:r>
      <w:r w:rsidR="008B324B">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5F9BF41E" wp14:editId="7CF11A8E">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17767"/>
      <w:r>
        <w:t xml:space="preserve">Hình </w:t>
      </w:r>
      <w:r>
        <w:fldChar w:fldCharType="begin"/>
      </w:r>
      <w:r>
        <w:instrText xml:space="preserve"> SEQ Hình \* ARABIC </w:instrText>
      </w:r>
      <w:r>
        <w:fldChar w:fldCharType="separate"/>
      </w:r>
      <w:r w:rsidR="008B324B">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894BCDC" wp14:editId="0D1E26C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17768"/>
      <w:r>
        <w:t xml:space="preserve">Hình </w:t>
      </w:r>
      <w:r>
        <w:fldChar w:fldCharType="begin"/>
      </w:r>
      <w:r>
        <w:instrText xml:space="preserve"> SEQ Hình \* ARABIC </w:instrText>
      </w:r>
      <w:r>
        <w:fldChar w:fldCharType="separate"/>
      </w:r>
      <w:r w:rsidR="008B324B">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417706"/>
      <w:bookmarkStart w:id="44" w:name="_Ref312494872"/>
      <w:bookmarkStart w:id="45" w:name="_Ref312494875"/>
      <w:bookmarkStart w:id="46" w:name="_Ref312495086"/>
      <w:bookmarkStart w:id="47" w:name="_Ref312495090"/>
      <w:bookmarkStart w:id="48" w:name="_Ref311361377"/>
      <w:bookmarkEnd w:id="39"/>
      <w:bookmarkEnd w:id="40"/>
      <w:bookmarkEnd w:id="41"/>
      <w:bookmarkEnd w:id="42"/>
      <w:r>
        <w:rPr>
          <w:lang w:val="en-US"/>
        </w:rPr>
        <w:t>Lý thuyết cơ sở để so khớp pattern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8B324B">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8C183FE" wp14:editId="12F184DD">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8B324B">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8B324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B324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8B324B">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B324B" w:rsidRPr="008B324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8B324B" w:rsidRPr="008B324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8B324B">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8B324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8B324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5682C0BD" wp14:editId="7129042D">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8B324B">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4D92134E" wp14:editId="77FB72F8">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8B324B">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047699EB" wp14:editId="54FB8FBB">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8B324B">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B324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B324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B324B" w:rsidRPr="008B324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51C5DE16" wp14:editId="2EE5D41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8B324B">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4205ADD3" wp14:editId="6EEA5815">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8B324B">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8B324B">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F421511" wp14:editId="152EF55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8B324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8B324B">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8B324B">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58694A5" wp14:editId="570164D1">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8B324B">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6B858ED3" wp14:editId="7DC519E1">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8B324B">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0D7EB5DE" wp14:editId="5113B32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8B324B">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B324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BCBDCA4" wp14:editId="56DC6FB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8B324B">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61B7C914" wp14:editId="62A9E42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8B324B">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2AA35902" wp14:editId="579A603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8B324B">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586A0A8D" wp14:editId="7723A4A0">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8B324B">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2D6F936D" wp14:editId="2C777578">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8B324B">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7DE25142" wp14:editId="6E545AE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8B324B">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530D2A5" wp14:editId="2D0DE5B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8B324B">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932C5A0" wp14:editId="7BD42F50">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8B324B">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16280601" wp14:editId="187B043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8B324B">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425E9AFC" wp14:editId="426C94EE">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8B324B">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5A9A5111" wp14:editId="6D24D483">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8B324B">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8F98F8A" wp14:editId="590474F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8B324B">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1B087E7A" wp14:editId="2FE8D8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8B324B">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8B324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8B324B" w:rsidRPr="008B324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B565A1" w:rsidRPr="00ED598C" w:rsidRDefault="00B565A1" w:rsidP="00B565A1">
      <w:pPr>
        <w:rPr>
          <w:b/>
          <w:i/>
          <w:lang w:val="en-US"/>
        </w:rPr>
      </w:pPr>
      <w:r w:rsidRPr="00ED598C">
        <w:rPr>
          <w:b/>
          <w:i/>
          <w:lang w:val="en-US"/>
        </w:rPr>
        <w:t>Vấn đề 1: Làm thế nào mô tả thông tin bất kỳ (structured information)</w:t>
      </w:r>
    </w:p>
    <w:p w:rsidR="00B565A1" w:rsidRDefault="00B565A1" w:rsidP="00B565A1">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B565A1">
      <w:pPr>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B565A1">
      <w:pPr>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B565A1">
      <w:pPr>
        <w:rPr>
          <w:b/>
          <w:i/>
          <w:lang w:val="en-US"/>
        </w:rPr>
      </w:pPr>
      <w:r w:rsidRPr="00ED598C">
        <w:rPr>
          <w:b/>
          <w:i/>
          <w:lang w:val="en-US"/>
        </w:rPr>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B565A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B565A1" w:rsidRDefault="00B565A1" w:rsidP="00B565A1">
      <w:pPr>
        <w:jc w:val="center"/>
        <w:rPr>
          <w:lang w:val="en-US"/>
        </w:rPr>
      </w:pPr>
      <w:r>
        <w:rPr>
          <w:lang w:val="en-US"/>
        </w:rPr>
        <w:drawing>
          <wp:inline distT="0" distB="0" distL="0" distR="0" wp14:anchorId="4B380416" wp14:editId="3F01ABF7">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drawing>
          <wp:inline distT="0" distB="0" distL="0" distR="0" wp14:anchorId="3E2EF2C1" wp14:editId="2A23AFA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t>27</w:t>
      </w:r>
      <w:r>
        <w:fldChar w:fldCharType="end"/>
      </w:r>
      <w:r>
        <w:rPr>
          <w:lang w:val="en-US"/>
        </w:rPr>
        <w:t>. Mô hình tổ chức thông tin theo tag kết hợp taxonomy</w:t>
      </w:r>
      <w:bookmarkEnd w:id="120"/>
      <w:bookmarkEnd w:id="121"/>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361675D5" wp14:editId="16B32FE4">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t>28</w:t>
      </w:r>
      <w:r>
        <w:fldChar w:fldCharType="end"/>
      </w:r>
      <w:r>
        <w:rPr>
          <w:lang w:val="en-US"/>
        </w:rPr>
        <w:t xml:space="preserve">. Ví dụ tổ chức thông tin </w:t>
      </w:r>
      <w:bookmarkEnd w:id="122"/>
      <w:r>
        <w:rPr>
          <w:lang w:val="en-US"/>
        </w:rPr>
        <w:t>có cấu trúc linh hoạt</w:t>
      </w:r>
      <w:bookmarkEnd w:id="123"/>
    </w:p>
    <w:p w:rsidR="00B565A1" w:rsidRPr="007F4152" w:rsidRDefault="00B565A1" w:rsidP="00B565A1">
      <w:pPr>
        <w:pStyle w:val="ListParagraph"/>
        <w:numPr>
          <w:ilvl w:val="0"/>
          <w:numId w:val="19"/>
        </w:numPr>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2E3E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2E3E4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2E3E4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2E3E4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A</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A</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B</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C</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lastRenderedPageBreak/>
              <w:t>C</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D</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lang w:val="en-US"/>
              </w:rPr>
            </w:pPr>
            <w:r>
              <w:rPr>
                <w:rFonts w:cs="Times New Roman"/>
                <w:szCs w:val="24"/>
                <w:lang w:val="en-US"/>
              </w:rPr>
              <w:t>D</w:t>
            </w:r>
          </w:p>
        </w:tc>
        <w:tc>
          <w:tcPr>
            <w:tcW w:w="3894" w:type="dxa"/>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2E3E4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2E3E48">
            <w:pPr>
              <w:jc w:val="center"/>
              <w:rPr>
                <w:rFonts w:cs="Times New Roman"/>
                <w:szCs w:val="24"/>
                <w:lang w:val="en-US"/>
              </w:rPr>
            </w:pPr>
            <w:r>
              <w:rPr>
                <w:rFonts w:cs="Times New Roman"/>
                <w:szCs w:val="24"/>
                <w:lang w:val="en-US"/>
              </w:rPr>
              <w:t>…</w:t>
            </w:r>
          </w:p>
        </w:tc>
        <w:tc>
          <w:tcPr>
            <w:tcW w:w="3894" w:type="dxa"/>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2E3E4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p w:rsidR="00B565A1" w:rsidRDefault="00B565A1" w:rsidP="00B565A1">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2E3E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spacing w:line="276" w:lineRule="auto"/>
              <w:jc w:val="center"/>
              <w:rPr>
                <w:lang w:val="en-US"/>
              </w:rPr>
            </w:pPr>
            <w:r>
              <w:rPr>
                <w:lang w:val="en-US"/>
              </w:rPr>
              <w:t>Actor</w:t>
            </w:r>
          </w:p>
        </w:tc>
        <w:tc>
          <w:tcPr>
            <w:tcW w:w="1567"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2E3E4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A</w:t>
            </w:r>
          </w:p>
        </w:tc>
        <w:tc>
          <w:tcPr>
            <w:tcW w:w="1567" w:type="dxa"/>
            <w:vAlign w:val="center"/>
          </w:tcPr>
          <w:p w:rsidR="00B565A1" w:rsidRDefault="00B565A1" w:rsidP="002E3E4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B</w:t>
            </w:r>
          </w:p>
        </w:tc>
        <w:tc>
          <w:tcPr>
            <w:tcW w:w="1567" w:type="dxa"/>
            <w:vAlign w:val="center"/>
          </w:tcPr>
          <w:p w:rsidR="00B565A1" w:rsidRDefault="00B565A1" w:rsidP="002E3E4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2E3E4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C</w:t>
            </w:r>
          </w:p>
        </w:tc>
        <w:tc>
          <w:tcPr>
            <w:tcW w:w="1567" w:type="dxa"/>
            <w:vAlign w:val="center"/>
          </w:tcPr>
          <w:p w:rsidR="00B565A1" w:rsidRDefault="00B565A1" w:rsidP="002E3E4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2E3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C</w:t>
            </w:r>
          </w:p>
        </w:tc>
        <w:tc>
          <w:tcPr>
            <w:tcW w:w="1567" w:type="dxa"/>
            <w:vAlign w:val="center"/>
          </w:tcPr>
          <w:p w:rsidR="00B565A1" w:rsidRDefault="00B565A1" w:rsidP="002E3E4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2E3E4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2E3E4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2E3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2E3E48">
            <w:pPr>
              <w:jc w:val="center"/>
              <w:rPr>
                <w:lang w:val="en-US"/>
              </w:rPr>
            </w:pPr>
            <w:r>
              <w:rPr>
                <w:lang w:val="en-US"/>
              </w:rPr>
              <w:t>D</w:t>
            </w:r>
          </w:p>
        </w:tc>
        <w:tc>
          <w:tcPr>
            <w:tcW w:w="1567" w:type="dxa"/>
            <w:vAlign w:val="center"/>
          </w:tcPr>
          <w:p w:rsidR="00B565A1" w:rsidRDefault="00B565A1" w:rsidP="002E3E4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2E3E4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2E3E4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2E3E4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t>Bảng 7</w:t>
      </w:r>
      <w:r>
        <w:rPr>
          <w:lang w:val="en-US"/>
        </w:rPr>
        <w:fldChar w:fldCharType="end"/>
      </w:r>
      <w:r>
        <w:rPr>
          <w:lang w:val="en-US"/>
        </w:rPr>
        <w:t xml:space="preserve"> sau khi xử lý bằng kỹ thuật Pivot Transformation</w:t>
      </w:r>
      <w:bookmarkEnd w:id="127"/>
    </w:p>
    <w:p w:rsidR="00B565A1" w:rsidRPr="00FB0597" w:rsidRDefault="00B565A1" w:rsidP="00B565A1">
      <w:pPr>
        <w:ind w:firstLine="720"/>
        <w:rPr>
          <w:lang w:val="en-US"/>
        </w:rPr>
      </w:pPr>
      <w:r>
        <w:rPr>
          <w:lang w:val="en-US"/>
        </w:rPr>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6" o:title=""/>
          </v:shape>
          <o:OLEObject Type="Embed" ProgID="Visio.Drawing.11" ShapeID="_x0000_i1025" DrawAspect="Content" ObjectID="_1386239540" r:id="rId47"/>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8B324B">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 xml:space="preserve">So khớp </w:t>
      </w:r>
      <w:r w:rsidR="00B565A1">
        <w:rPr>
          <w:lang w:val="en-US"/>
        </w:rPr>
        <w:t xml:space="preserve">thông tin </w:t>
      </w:r>
      <w:bookmarkStart w:id="131" w:name="_GoBack"/>
      <w:bookmarkEnd w:id="131"/>
      <w:r>
        <w:rPr>
          <w:lang w:val="en-US"/>
        </w:rPr>
        <w:t>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71DB10FB" wp14:editId="7C276331">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417792"/>
      <w:r>
        <w:t xml:space="preserve">Hình </w:t>
      </w:r>
      <w:r>
        <w:fldChar w:fldCharType="begin"/>
      </w:r>
      <w:r>
        <w:instrText xml:space="preserve"> SEQ Hình \* ARABIC </w:instrText>
      </w:r>
      <w:r>
        <w:fldChar w:fldCharType="separate"/>
      </w:r>
      <w:r w:rsidR="008B324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417725"/>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0E15524E" wp14:editId="6303256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417793"/>
      <w:r>
        <w:t xml:space="preserve">Hình </w:t>
      </w:r>
      <w:r>
        <w:fldChar w:fldCharType="begin"/>
      </w:r>
      <w:r>
        <w:instrText xml:space="preserve"> SEQ Hình \* ARABIC </w:instrText>
      </w:r>
      <w:r>
        <w:fldChar w:fldCharType="separate"/>
      </w:r>
      <w:r w:rsidR="008B324B">
        <w:t>31</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366455"/>
      <w:r>
        <w:t xml:space="preserve">Bảng </w:t>
      </w:r>
      <w:r>
        <w:fldChar w:fldCharType="begin"/>
      </w:r>
      <w:r>
        <w:instrText xml:space="preserve"> SEQ Bảng \* ARABIC </w:instrText>
      </w:r>
      <w:r>
        <w:fldChar w:fldCharType="separate"/>
      </w:r>
      <w:r w:rsidR="008B324B">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417726"/>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w:t>
      </w:r>
      <w:r w:rsidRPr="00632004">
        <w:rPr>
          <w:lang w:val="en-US"/>
        </w:rPr>
        <w:lastRenderedPageBreak/>
        <w:t xml:space="preserve">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lastRenderedPageBreak/>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lastRenderedPageBreak/>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8B324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8B324B">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0ABF64B9" wp14:editId="6B87C16E">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8B324B">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521489F4" wp14:editId="78FD2C2E">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8B324B">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8B324B">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8B324B">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68F38A07" wp14:editId="62030DA0">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2">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8B324B">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2A2EA039" wp14:editId="59C5702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rsidR="008B324B">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C45C11" w:rsidP="00002CD7">
      <w:pPr>
        <w:keepNext/>
        <w:jc w:val="center"/>
      </w:pPr>
      <w:r>
        <w:rPr>
          <w:lang w:val="en-US"/>
        </w:rPr>
        <w:drawing>
          <wp:anchor distT="0" distB="0" distL="114300" distR="114300" simplePos="0" relativeHeight="251667456" behindDoc="0" locked="0" layoutInCell="1" allowOverlap="1" wp14:anchorId="066CE3B6" wp14:editId="1A68788A">
            <wp:simplePos x="0" y="0"/>
            <wp:positionH relativeFrom="column">
              <wp:posOffset>307975</wp:posOffset>
            </wp:positionH>
            <wp:positionV relativeFrom="paragraph">
              <wp:posOffset>3175</wp:posOffset>
            </wp:positionV>
            <wp:extent cx="5105400" cy="49911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8B324B">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w:t>
      </w:r>
      <w:r w:rsidR="009470DA">
        <w:rPr>
          <w:lang w:val="en-US"/>
        </w:rPr>
        <w:lastRenderedPageBreak/>
        <w:t>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34E4FB2F" wp14:editId="4F8504A1">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8B324B">
                              <w:t>37</w:t>
                            </w:r>
                            <w:r>
                              <w:fldChar w:fldCharType="end"/>
                            </w:r>
                            <w:r>
                              <w:rPr>
                                <w:lang w:val="en-US"/>
                              </w:rPr>
                              <w:t>. Kiến trúc dưới góc độ triển khai hệ thống vật lý</w:t>
                            </w:r>
                          </w:p>
                          <w:p w:rsidR="00002CD7" w:rsidRDefault="00002CD7"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002CD7" w:rsidRPr="00002CD7" w:rsidRDefault="00002CD7" w:rsidP="00002CD7">
                      <w:pPr>
                        <w:pStyle w:val="Caption"/>
                        <w:rPr>
                          <w:lang w:val="en-US"/>
                        </w:rPr>
                      </w:pPr>
                      <w:r>
                        <w:t xml:space="preserve">Hình </w:t>
                      </w:r>
                      <w:r>
                        <w:fldChar w:fldCharType="begin"/>
                      </w:r>
                      <w:r>
                        <w:instrText xml:space="preserve"> SEQ Hình \* ARABIC </w:instrText>
                      </w:r>
                      <w:r>
                        <w:fldChar w:fldCharType="separate"/>
                      </w:r>
                      <w:r w:rsidR="008B324B">
                        <w:t>37</w:t>
                      </w:r>
                      <w:r>
                        <w:fldChar w:fldCharType="end"/>
                      </w:r>
                      <w:r>
                        <w:rPr>
                          <w:lang w:val="en-US"/>
                        </w:rPr>
                        <w:t>. Kiến trúc dưới góc độ triển khai hệ thống vật lý</w:t>
                      </w:r>
                    </w:p>
                    <w:p w:rsidR="00002CD7" w:rsidRDefault="00002CD7"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3D0F6410" wp14:editId="127E8FE9">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002CD7" w:rsidRPr="001F0C57" w:rsidRDefault="00002CD7"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1C6385CF" wp14:editId="31111777">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77BDEBB8" wp14:editId="4C08FA96">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8B324B">
        <w:t>38</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F82395E" wp14:editId="11DF7BB5">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39</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459976D7" wp14:editId="2B70F6C4">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8B324B">
        <w:t>40</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7B77CD2" wp14:editId="453C3FEF">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1</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336D7DC8" wp14:editId="0A7F1FD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8B324B">
        <w:t>42</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49F59888" wp14:editId="6DE964EE">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3</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2DD20243" wp14:editId="6CAD8B4B">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4</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58C5BCF9" wp14:editId="34EF78B2">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8B324B">
        <w:t>45</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61F60F24" wp14:editId="37AFC70C">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rsidR="008B324B">
        <w:t>46</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35pt;height:409.65pt" o:ole="">
            <v:imagedata r:id="rId65" o:title=""/>
          </v:shape>
          <o:OLEObject Type="Embed" ProgID="Visio.Drawing.11" ShapeID="_x0000_i1026" DrawAspect="Content" ObjectID="_1386239541" r:id="rId66"/>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8B324B">
        <w:t>47</w:t>
      </w:r>
      <w:r>
        <w:fldChar w:fldCharType="end"/>
      </w:r>
      <w:r>
        <w:rPr>
          <w:lang w:val="en-US"/>
        </w:rPr>
        <w:t>. Mô hình giải pháp so sánh độ tương quan giữa các thông tin trong JobZoom</w:t>
      </w:r>
      <w:bookmarkEnd w:id="17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8B324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8B324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002CD7">
      <w:pPr>
        <w:keepNext/>
        <w:jc w:val="center"/>
      </w:pPr>
      <w:r>
        <w:rPr>
          <w:lang w:val="en-US"/>
        </w:rPr>
        <w:drawing>
          <wp:inline distT="0" distB="0" distL="0" distR="0" wp14:anchorId="10166C7D" wp14:editId="474CA0D8">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8B324B">
        <w:t>48</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drawing>
          <wp:inline distT="0" distB="0" distL="0" distR="0" wp14:anchorId="61C36977" wp14:editId="20B1E2C2">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8B324B">
        <w:t>49</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002CD7">
      <w:pPr>
        <w:keepNext/>
        <w:jc w:val="center"/>
      </w:pPr>
      <w:r>
        <w:rPr>
          <w:lang w:val="en-US"/>
        </w:rPr>
        <w:drawing>
          <wp:inline distT="0" distB="0" distL="0" distR="0" wp14:anchorId="6354EEDC" wp14:editId="4C5C6B94">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8B324B">
        <w:t>50</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097D7B2" wp14:editId="2C3A93B8">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8B324B">
        <w:t>51</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5E41BB54" wp14:editId="1ABC7C48">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8B324B">
        <w:t>52</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BF885CF" wp14:editId="1832441F">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8B324B">
        <w:t>53</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8B324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8B324B">
        <w:t>15</w:t>
      </w:r>
      <w:r>
        <w:fldChar w:fldCharType="end"/>
      </w:r>
      <w:r>
        <w:rPr>
          <w:lang w:val="en-US"/>
        </w:rPr>
        <w:t>. Bảng mô tả dữ liệu đầu ra khi sử dụng MS Analysis Services</w:t>
      </w:r>
      <w:bookmarkEnd w:id="184"/>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651ADA19" wp14:editId="522DEB5D">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8B324B">
        <w:t>54</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lastRenderedPageBreak/>
        <w:drawing>
          <wp:inline distT="0" distB="0" distL="0" distR="0" wp14:anchorId="46AB3968" wp14:editId="31C636D4">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8B324B">
        <w:t>55</w:t>
      </w:r>
      <w:r>
        <w:fldChar w:fldCharType="end"/>
      </w:r>
      <w:r>
        <w:rPr>
          <w:lang w:val="en-US"/>
        </w:rPr>
        <w:t>. Tiến trình xây dựng cây quyết định của kiến trúc</w:t>
      </w:r>
      <w:bookmarkEnd w:id="18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7" w:name="_Toc312417750"/>
      <w:r>
        <w:rPr>
          <w:lang w:val="en-US"/>
        </w:rPr>
        <w:t xml:space="preserve">So sánh Job Zoom với các website </w:t>
      </w:r>
      <w:r w:rsidR="00604CFE">
        <w:rPr>
          <w:lang w:val="en-US"/>
        </w:rPr>
        <w:t>tìm việc</w:t>
      </w:r>
      <w:r>
        <w:rPr>
          <w:lang w:val="en-US"/>
        </w:rPr>
        <w:t xml:space="preserve"> hiện tại</w:t>
      </w:r>
      <w:bookmarkEnd w:id="18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8" w:name="_Toc312366462"/>
      <w:r>
        <w:t xml:space="preserve">Bảng </w:t>
      </w:r>
      <w:r>
        <w:fldChar w:fldCharType="begin"/>
      </w:r>
      <w:r>
        <w:instrText xml:space="preserve"> SEQ Bảng \* ARABIC </w:instrText>
      </w:r>
      <w:r>
        <w:fldChar w:fldCharType="separate"/>
      </w:r>
      <w:r w:rsidR="008B324B">
        <w:t>16</w:t>
      </w:r>
      <w:r>
        <w:fldChar w:fldCharType="end"/>
      </w:r>
      <w:r>
        <w:rPr>
          <w:lang w:val="en-US"/>
        </w:rPr>
        <w:t>. So sánh JobZoom framework với các website hiện tại</w:t>
      </w:r>
      <w:bookmarkEnd w:id="188"/>
    </w:p>
    <w:p w:rsidR="002D613D" w:rsidRDefault="00AE3181" w:rsidP="009032D0">
      <w:pPr>
        <w:pStyle w:val="Heading1"/>
        <w:rPr>
          <w:lang w:val="en-US"/>
        </w:rPr>
      </w:pPr>
      <w:bookmarkStart w:id="189" w:name="_Toc312417751"/>
      <w:r>
        <w:rPr>
          <w:lang w:val="en-US"/>
        </w:rPr>
        <w:t>Đánh giá và hướng phát triển</w:t>
      </w:r>
      <w:bookmarkEnd w:id="189"/>
    </w:p>
    <w:p w:rsidR="00A00BAF" w:rsidRDefault="003241E3" w:rsidP="009032D0">
      <w:pPr>
        <w:pStyle w:val="Heading2"/>
        <w:rPr>
          <w:lang w:val="en-US"/>
        </w:rPr>
      </w:pPr>
      <w:bookmarkStart w:id="190" w:name="_Toc312417752"/>
      <w:r>
        <w:rPr>
          <w:lang w:val="en-US"/>
        </w:rPr>
        <w:t>Những điểm làm được</w:t>
      </w:r>
      <w:bookmarkEnd w:id="19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1" w:name="_Toc312417753"/>
      <w:r>
        <w:rPr>
          <w:lang w:val="en-US"/>
        </w:rPr>
        <w:t>Những điểm hạn chế</w:t>
      </w:r>
      <w:bookmarkEnd w:id="19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2" w:name="_Toc312417754"/>
      <w:r>
        <w:rPr>
          <w:lang w:val="en-US"/>
        </w:rPr>
        <w:lastRenderedPageBreak/>
        <w:t>Hướng phát triển</w:t>
      </w:r>
      <w:bookmarkEnd w:id="192"/>
    </w:p>
    <w:p w:rsidR="00C3472C" w:rsidRDefault="00C3472C" w:rsidP="009032D0">
      <w:pPr>
        <w:pStyle w:val="Heading3"/>
        <w:rPr>
          <w:lang w:val="en-US"/>
        </w:rPr>
      </w:pPr>
      <w:bookmarkStart w:id="193" w:name="_Toc312417755"/>
      <w:r>
        <w:rPr>
          <w:lang w:val="en-US"/>
        </w:rPr>
        <w:t>Xác thực độ tin cậy của CV</w:t>
      </w:r>
      <w:r w:rsidR="007F4587">
        <w:rPr>
          <w:lang w:val="en-US"/>
        </w:rPr>
        <w:t xml:space="preserve"> và yêu cầu tuyển dụng</w:t>
      </w:r>
      <w:bookmarkEnd w:id="19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4" w:name="_Toc312417756"/>
      <w:r>
        <w:rPr>
          <w:lang w:val="en-US"/>
        </w:rPr>
        <w:t xml:space="preserve">Phát triển </w:t>
      </w:r>
      <w:r w:rsidR="00A00BAF">
        <w:rPr>
          <w:lang w:val="en-US"/>
        </w:rPr>
        <w:t>Sema</w:t>
      </w:r>
      <w:r>
        <w:rPr>
          <w:lang w:val="en-US"/>
        </w:rPr>
        <w:t>n</w:t>
      </w:r>
      <w:r w:rsidR="00A00BAF">
        <w:rPr>
          <w:lang w:val="en-US"/>
        </w:rPr>
        <w:t>tic web</w:t>
      </w:r>
      <w:bookmarkEnd w:id="19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5"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6" w:name="_Toc312417758"/>
      <w:r>
        <w:rPr>
          <w:lang w:val="en-US"/>
        </w:rPr>
        <w:t xml:space="preserve">Phân </w:t>
      </w:r>
      <w:r w:rsidR="00EE0C9A">
        <w:rPr>
          <w:lang w:val="en-US"/>
        </w:rPr>
        <w:t>tán</w:t>
      </w:r>
      <w:r>
        <w:rPr>
          <w:lang w:val="en-US"/>
        </w:rPr>
        <w:t xml:space="preserve"> dữ liệu</w:t>
      </w:r>
      <w:bookmarkEnd w:id="19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7" w:name="_Toc312417759"/>
      <w:r>
        <w:rPr>
          <w:lang w:val="en-US"/>
        </w:rPr>
        <w:t>Công cụ hỗ trợ lựa chọn ứng viên</w:t>
      </w:r>
      <w:bookmarkEnd w:id="19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8" w:name="_Toc312417760"/>
      <w:r>
        <w:rPr>
          <w:lang w:val="en-US"/>
        </w:rPr>
        <w:t>Thu thập thông tin việc làm tự động</w:t>
      </w:r>
      <w:bookmarkEnd w:id="19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9" w:name="_Toc312417761"/>
      <w:r>
        <w:rPr>
          <w:lang w:val="en-US"/>
        </w:rPr>
        <w:lastRenderedPageBreak/>
        <w:t>Áp dụng quy trình tuyển dụng vào hệ thống</w:t>
      </w:r>
      <w:bookmarkEnd w:id="199"/>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0" w:name="_Toc312417762"/>
      <w:r w:rsidRPr="008A0DFE">
        <w:rPr>
          <w:rStyle w:val="Heading1Char"/>
          <w:b w:val="0"/>
          <w:bCs/>
          <w:noProof w:val="0"/>
          <w:sz w:val="48"/>
          <w:lang w:val="en-US"/>
        </w:rPr>
        <w:lastRenderedPageBreak/>
        <w:t>TÀI LIỆU THAM KHẢO</w:t>
      </w:r>
      <w:bookmarkEnd w:id="200"/>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5C76" w:rsidRDefault="00FE5C76" w:rsidP="00897824">
      <w:pPr>
        <w:spacing w:line="240" w:lineRule="auto"/>
      </w:pPr>
      <w:r>
        <w:separator/>
      </w:r>
    </w:p>
  </w:endnote>
  <w:endnote w:type="continuationSeparator" w:id="0">
    <w:p w:rsidR="00FE5C76" w:rsidRDefault="00FE5C76"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2CD7">
      <w:tc>
        <w:tcPr>
          <w:tcW w:w="500" w:type="pct"/>
          <w:tcBorders>
            <w:top w:val="single" w:sz="4" w:space="0" w:color="943634" w:themeColor="accent2" w:themeShade="BF"/>
          </w:tcBorders>
          <w:shd w:val="clear" w:color="auto" w:fill="943634" w:themeFill="accent2" w:themeFillShade="BF"/>
        </w:tcPr>
        <w:p w:rsidR="00002CD7" w:rsidRDefault="00002CD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2CD7" w:rsidRDefault="00002CD7">
          <w:pPr>
            <w:pStyle w:val="Footer"/>
          </w:pPr>
          <w:r>
            <w:fldChar w:fldCharType="begin"/>
          </w:r>
          <w:r>
            <w:instrText xml:space="preserve"> STYLEREF  "1"  </w:instrText>
          </w:r>
          <w:r>
            <w:fldChar w:fldCharType="separate"/>
          </w:r>
          <w:r w:rsidR="008B324B">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02CD7" w:rsidRDefault="00002C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B565A1" w:rsidRPr="00B565A1">
            <w:rPr>
              <w:color w:val="FFFFFF" w:themeColor="background1"/>
            </w:rPr>
            <w:t>xiii</w:t>
          </w:r>
          <w:r>
            <w:rPr>
              <w:color w:val="FFFFFF" w:themeColor="background1"/>
            </w:rPr>
            <w:fldChar w:fldCharType="end"/>
          </w:r>
        </w:p>
      </w:tc>
    </w:tr>
  </w:tbl>
  <w:p w:rsidR="00002CD7" w:rsidRDefault="00002C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tc>
        <w:tcPr>
          <w:tcW w:w="4500" w:type="pct"/>
          <w:tcBorders>
            <w:top w:val="single" w:sz="4" w:space="0" w:color="000000" w:themeColor="text1"/>
          </w:tcBorders>
        </w:tcPr>
        <w:p w:rsidR="00002CD7" w:rsidRDefault="00FE5C76">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002CD7">
                <w:rPr>
                  <w:lang w:val="en-US"/>
                </w:rPr>
                <w:t>Xây dựng kiến trúc cổng thông tin tìm việc</w:t>
              </w:r>
            </w:sdtContent>
          </w:sdt>
          <w:r w:rsidR="00002CD7">
            <w:t xml:space="preserve">| </w:t>
          </w:r>
          <w:r w:rsidR="00002CD7">
            <w:fldChar w:fldCharType="begin"/>
          </w:r>
          <w:r w:rsidR="00002CD7">
            <w:instrText xml:space="preserve"> STYLEREF  "1"  </w:instrText>
          </w:r>
          <w:r w:rsidR="00002CD7">
            <w:fldChar w:fldCharType="separate"/>
          </w:r>
          <w:r w:rsidR="00B565A1">
            <w:t>Giải quyết bài toán kiến trúc</w:t>
          </w:r>
          <w:r w:rsidR="00002CD7">
            <w:fldChar w:fldCharType="end"/>
          </w:r>
        </w:p>
      </w:tc>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B565A1" w:rsidRPr="00B565A1">
            <w:rPr>
              <w:color w:val="FFFFFF" w:themeColor="background1"/>
            </w:rPr>
            <w:t>61</w:t>
          </w:r>
          <w:r>
            <w:rPr>
              <w:color w:val="FFFFFF" w:themeColor="background1"/>
            </w:rPr>
            <w:fldChar w:fldCharType="end"/>
          </w:r>
        </w:p>
      </w:tc>
    </w:tr>
  </w:tbl>
  <w:p w:rsidR="00002CD7" w:rsidRDefault="00002C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2CD7">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02CD7" w:rsidRDefault="00002CD7">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002CD7" w:rsidRDefault="00002CD7">
          <w:pPr>
            <w:pStyle w:val="Header"/>
            <w:rPr>
              <w:color w:val="FFFFFF" w:themeColor="background1"/>
            </w:rPr>
          </w:pPr>
          <w:r>
            <w:rPr>
              <w:noProof w:val="0"/>
            </w:rPr>
            <w:fldChar w:fldCharType="begin"/>
          </w:r>
          <w:r>
            <w:instrText xml:space="preserve"> PAGE   \* MERGEFORMAT </w:instrText>
          </w:r>
          <w:r>
            <w:rPr>
              <w:noProof w:val="0"/>
            </w:rPr>
            <w:fldChar w:fldCharType="separate"/>
          </w:r>
          <w:r w:rsidR="00B565A1" w:rsidRPr="00B565A1">
            <w:rPr>
              <w:color w:val="FFFFFF" w:themeColor="background1"/>
            </w:rPr>
            <w:t>xv</w:t>
          </w:r>
          <w:r>
            <w:rPr>
              <w:color w:val="FFFFFF" w:themeColor="background1"/>
            </w:rPr>
            <w:fldChar w:fldCharType="end"/>
          </w:r>
        </w:p>
      </w:tc>
    </w:tr>
  </w:tbl>
  <w:p w:rsidR="00002CD7" w:rsidRDefault="00002C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5C76" w:rsidRDefault="00FE5C76" w:rsidP="00897824">
      <w:pPr>
        <w:spacing w:line="240" w:lineRule="auto"/>
      </w:pPr>
      <w:r>
        <w:separator/>
      </w:r>
    </w:p>
  </w:footnote>
  <w:footnote w:type="continuationSeparator" w:id="0">
    <w:p w:rsidR="00FE5C76" w:rsidRDefault="00FE5C76" w:rsidP="00897824">
      <w:pPr>
        <w:spacing w:line="240" w:lineRule="auto"/>
      </w:pPr>
      <w:r>
        <w:continuationSeparator/>
      </w:r>
    </w:p>
  </w:footnote>
  <w:footnote w:id="1">
    <w:p w:rsidR="00002CD7" w:rsidRPr="006511B4" w:rsidRDefault="00002CD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2CD7" w:rsidRDefault="00002CD7" w:rsidP="00F419F5">
      <w:pPr>
        <w:pStyle w:val="FootnoteText"/>
        <w:rPr>
          <w:lang w:val="en-US"/>
        </w:rPr>
      </w:pPr>
      <w:r>
        <w:rPr>
          <w:rStyle w:val="FootnoteReference"/>
        </w:rPr>
        <w:footnoteRef/>
      </w:r>
      <w:r>
        <w:t xml:space="preserve"> http://www.internetworldstats.com/stats.htm</w:t>
      </w:r>
    </w:p>
  </w:footnote>
  <w:footnote w:id="3">
    <w:p w:rsidR="00002CD7" w:rsidRPr="00FC65F3" w:rsidRDefault="00002CD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2CD7" w:rsidRPr="009C7984" w:rsidRDefault="00002CD7" w:rsidP="00F14442">
      <w:pPr>
        <w:pStyle w:val="FootnoteText"/>
        <w:rPr>
          <w:lang w:val="en-US"/>
        </w:rPr>
      </w:pPr>
      <w:r>
        <w:rPr>
          <w:rStyle w:val="FootnoteReference"/>
        </w:rPr>
        <w:footnoteRef/>
      </w:r>
      <w:r>
        <w:t xml:space="preserve"> </w:t>
      </w:r>
      <w:r>
        <w:rPr>
          <w:lang w:val="en-US"/>
        </w:rPr>
        <w:t>Tham khảo [5]</w:t>
      </w:r>
    </w:p>
  </w:footnote>
  <w:footnote w:id="5">
    <w:p w:rsidR="00002CD7" w:rsidRPr="00847D31" w:rsidRDefault="00002CD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2CD7" w:rsidRPr="009C7984" w:rsidRDefault="00002CD7" w:rsidP="00F14442">
      <w:pPr>
        <w:pStyle w:val="FootnoteText"/>
        <w:rPr>
          <w:lang w:val="en-US"/>
        </w:rPr>
      </w:pPr>
      <w:r>
        <w:rPr>
          <w:rStyle w:val="FootnoteReference"/>
        </w:rPr>
        <w:footnoteRef/>
      </w:r>
      <w:r>
        <w:t xml:space="preserve"> </w:t>
      </w:r>
      <w:r>
        <w:rPr>
          <w:lang w:val="en-US"/>
        </w:rPr>
        <w:t>Tham khảo [5], [13], [23]</w:t>
      </w:r>
    </w:p>
  </w:footnote>
  <w:footnote w:id="7">
    <w:p w:rsidR="00002CD7" w:rsidRPr="00AA66C8" w:rsidRDefault="00002CD7"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2CD7" w:rsidRPr="001377F4" w:rsidRDefault="00002CD7" w:rsidP="00C8463B">
      <w:pPr>
        <w:pStyle w:val="FootnoteText"/>
        <w:rPr>
          <w:lang w:val="en-US"/>
        </w:rPr>
      </w:pPr>
      <w:r>
        <w:rPr>
          <w:rStyle w:val="FootnoteReference"/>
        </w:rPr>
        <w:footnoteRef/>
      </w:r>
      <w:r>
        <w:t xml:space="preserve"> </w:t>
      </w:r>
      <w:r>
        <w:rPr>
          <w:lang w:val="en-US"/>
        </w:rPr>
        <w:t>Tài liệu tham khảo [15]</w:t>
      </w:r>
    </w:p>
  </w:footnote>
  <w:footnote w:id="9">
    <w:p w:rsidR="00002CD7" w:rsidRPr="001377F4" w:rsidRDefault="00002CD7" w:rsidP="00C8463B">
      <w:pPr>
        <w:pStyle w:val="FootnoteText"/>
        <w:rPr>
          <w:lang w:val="en-US"/>
        </w:rPr>
      </w:pPr>
      <w:r>
        <w:rPr>
          <w:rStyle w:val="FootnoteReference"/>
        </w:rPr>
        <w:footnoteRef/>
      </w:r>
      <w:r>
        <w:t xml:space="preserve"> </w:t>
      </w:r>
      <w:r>
        <w:rPr>
          <w:lang w:val="en-US"/>
        </w:rPr>
        <w:t>Tài liệu tham khảo [13]</w:t>
      </w:r>
    </w:p>
  </w:footnote>
  <w:footnote w:id="10">
    <w:p w:rsidR="00002CD7" w:rsidRPr="001377F4" w:rsidRDefault="00002CD7" w:rsidP="00C8463B">
      <w:pPr>
        <w:pStyle w:val="FootnoteText"/>
        <w:rPr>
          <w:lang w:val="en-US"/>
        </w:rPr>
      </w:pPr>
      <w:r>
        <w:rPr>
          <w:rStyle w:val="FootnoteReference"/>
        </w:rPr>
        <w:footnoteRef/>
      </w:r>
      <w:r>
        <w:t xml:space="preserve"> </w:t>
      </w:r>
      <w:r>
        <w:rPr>
          <w:lang w:val="en-US"/>
        </w:rPr>
        <w:t>Tài liệu tham khảo [14]</w:t>
      </w:r>
    </w:p>
  </w:footnote>
  <w:footnote w:id="11">
    <w:p w:rsidR="00002CD7" w:rsidRPr="007D1B33" w:rsidRDefault="00002CD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2CD7" w:rsidRPr="00071371" w:rsidRDefault="00002CD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2CD7" w:rsidRPr="00C07415" w:rsidRDefault="00002CD7" w:rsidP="00F14442">
      <w:pPr>
        <w:pStyle w:val="FootnoteText"/>
        <w:rPr>
          <w:lang w:val="en-US"/>
        </w:rPr>
      </w:pPr>
      <w:r>
        <w:rPr>
          <w:rStyle w:val="FootnoteReference"/>
        </w:rPr>
        <w:footnoteRef/>
      </w:r>
      <w:r>
        <w:t xml:space="preserve"> </w:t>
      </w:r>
      <w:r>
        <w:rPr>
          <w:lang w:val="en-US"/>
        </w:rPr>
        <w:t>Tham khảo [9], [10]</w:t>
      </w:r>
    </w:p>
  </w:footnote>
  <w:footnote w:id="14">
    <w:p w:rsidR="00002CD7" w:rsidRPr="004E5309" w:rsidRDefault="00002CD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2CD7" w:rsidRPr="004E5309" w:rsidRDefault="00002CD7" w:rsidP="004E5309">
      <w:pPr>
        <w:pStyle w:val="FootnoteText"/>
        <w:rPr>
          <w:lang w:val="en-US"/>
        </w:rPr>
      </w:pPr>
      <w:r w:rsidRPr="00E122C6">
        <w:rPr>
          <w:lang w:val="en-US"/>
        </w:rPr>
        <w:t>http://www.sei.cmu.edu/architecture/start/classicdefs.cfm</w:t>
      </w:r>
      <w:r>
        <w:rPr>
          <w:lang w:val="en-US"/>
        </w:rPr>
        <w:t>, [24]</w:t>
      </w:r>
    </w:p>
  </w:footnote>
  <w:footnote w:id="15">
    <w:p w:rsidR="00002CD7" w:rsidRPr="009B68DC" w:rsidRDefault="00002CD7" w:rsidP="00F14442">
      <w:pPr>
        <w:pStyle w:val="FootnoteText"/>
        <w:rPr>
          <w:lang w:val="en-US"/>
        </w:rPr>
      </w:pPr>
      <w:r>
        <w:rPr>
          <w:rStyle w:val="FootnoteReference"/>
        </w:rPr>
        <w:footnoteRef/>
      </w:r>
      <w:r>
        <w:t xml:space="preserve"> </w:t>
      </w:r>
      <w:r>
        <w:rPr>
          <w:lang w:val="en-US"/>
        </w:rPr>
        <w:t>Tham khảo [12], [21]</w:t>
      </w:r>
    </w:p>
  </w:footnote>
  <w:footnote w:id="16">
    <w:p w:rsidR="00002CD7" w:rsidRPr="00312372" w:rsidRDefault="00002CD7">
      <w:pPr>
        <w:pStyle w:val="FootnoteText"/>
        <w:rPr>
          <w:lang w:val="en-US"/>
        </w:rPr>
      </w:pPr>
      <w:r>
        <w:rPr>
          <w:rStyle w:val="FootnoteReference"/>
        </w:rPr>
        <w:footnoteRef/>
      </w:r>
      <w:r>
        <w:t xml:space="preserve"> </w:t>
      </w:r>
      <w:r>
        <w:rPr>
          <w:lang w:val="en-US"/>
        </w:rPr>
        <w:t>Tham khảo [22]</w:t>
      </w:r>
    </w:p>
  </w:footnote>
  <w:footnote w:id="17">
    <w:p w:rsidR="00002CD7" w:rsidRPr="000A667E" w:rsidRDefault="00002CD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2CD7" w:rsidRPr="00847032" w:rsidRDefault="00002CD7">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2CD7" w:rsidRPr="00964DDE" w:rsidRDefault="00002CD7"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2CD7" w:rsidRPr="00615C72" w:rsidRDefault="00002CD7" w:rsidP="00F14442">
      <w:pPr>
        <w:pStyle w:val="FootnoteText"/>
        <w:rPr>
          <w:lang w:val="en-US"/>
        </w:rPr>
      </w:pPr>
      <w:r>
        <w:rPr>
          <w:rStyle w:val="FootnoteReference"/>
        </w:rPr>
        <w:footnoteRef/>
      </w:r>
      <w:r>
        <w:t xml:space="preserve"> </w:t>
      </w:r>
      <w:r>
        <w:rPr>
          <w:lang w:val="en-US"/>
        </w:rPr>
        <w:t>Tài liệu tham khảo: [16], [17], [18]</w:t>
      </w:r>
    </w:p>
  </w:footnote>
  <w:footnote w:id="23">
    <w:p w:rsidR="00002CD7" w:rsidRPr="00D23F3D" w:rsidRDefault="00002CD7"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2CD7" w:rsidRPr="00DD4EF6" w:rsidRDefault="00002CD7" w:rsidP="00FE1AFD">
      <w:pPr>
        <w:pStyle w:val="FootnoteText"/>
        <w:rPr>
          <w:lang w:val="en-US"/>
        </w:rPr>
      </w:pPr>
      <w:r>
        <w:rPr>
          <w:rStyle w:val="FootnoteReference"/>
        </w:rPr>
        <w:footnoteRef/>
      </w:r>
      <w:r>
        <w:t xml:space="preserve"> </w:t>
      </w:r>
      <w:r w:rsidRPr="00926DAA">
        <w:t>http://www.internetworldstats.com/stats.htm</w:t>
      </w:r>
    </w:p>
  </w:footnote>
  <w:footnote w:id="25">
    <w:p w:rsidR="00002CD7" w:rsidRPr="00C47A81" w:rsidRDefault="00002CD7" w:rsidP="00FE1AFD">
      <w:pPr>
        <w:pStyle w:val="FootnoteText"/>
        <w:rPr>
          <w:lang w:val="en-US"/>
        </w:rPr>
      </w:pPr>
      <w:r>
        <w:rPr>
          <w:rStyle w:val="FootnoteReference"/>
        </w:rPr>
        <w:footnoteRef/>
      </w:r>
      <w:r>
        <w:t xml:space="preserve"> </w:t>
      </w:r>
      <w:r w:rsidRPr="00C47A81">
        <w:t>http://www.internetworldstats.com/asia.htm#vn</w:t>
      </w:r>
    </w:p>
  </w:footnote>
  <w:footnote w:id="26">
    <w:p w:rsidR="00002CD7" w:rsidRPr="009D1029" w:rsidRDefault="00002CD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2CD7" w:rsidRPr="009C4DB3" w:rsidRDefault="00002CD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2CD7" w:rsidRPr="00F3066B" w:rsidRDefault="00002CD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2CD7" w:rsidRDefault="00FE5C76">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02CD7">
          <w:rPr>
            <w:rFonts w:asciiTheme="majorHAnsi" w:eastAsiaTheme="majorEastAsia" w:hAnsiTheme="majorHAnsi" w:cstheme="majorBidi"/>
            <w:color w:val="4F81BD" w:themeColor="accent1"/>
            <w:sz w:val="24"/>
            <w:lang w:val="en-US"/>
          </w:rPr>
          <w:t>TRƯỜNG ĐẠI HỌC HOA SEN</w:t>
        </w:r>
      </w:sdtContent>
    </w:sdt>
    <w:r w:rsidR="00002CD7">
      <w:rPr>
        <w:rFonts w:asciiTheme="majorHAnsi" w:eastAsiaTheme="majorEastAsia" w:hAnsiTheme="majorHAnsi" w:cstheme="majorBidi"/>
        <w:color w:val="4F81BD" w:themeColor="accent1"/>
        <w:sz w:val="24"/>
      </w:rPr>
      <w:t xml:space="preserve"> </w:t>
    </w:r>
    <w:r w:rsidR="00002CD7">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02CD7">
          <w:rPr>
            <w:rFonts w:asciiTheme="majorHAnsi" w:eastAsiaTheme="majorEastAsia" w:hAnsiTheme="majorHAnsi" w:cstheme="majorBidi"/>
            <w:color w:val="4F81BD" w:themeColor="accent1"/>
            <w:sz w:val="24"/>
            <w:lang w:val="en-US"/>
          </w:rPr>
          <w:t>KHOÁ LUẬN TỐT NGHIỆP</w:t>
        </w:r>
      </w:sdtContent>
    </w:sdt>
  </w:p>
  <w:p w:rsidR="00002CD7" w:rsidRPr="00513DD1" w:rsidRDefault="00FE5C76">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1"/>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0"/>
  </w:num>
  <w:num w:numId="50">
    <w:abstractNumId w:val="22"/>
  </w:num>
  <w:num w:numId="51">
    <w:abstractNumId w:val="43"/>
  </w:num>
  <w:num w:numId="52">
    <w:abstractNumId w:val="27"/>
  </w:num>
  <w:num w:numId="53">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818"/>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5C76"/>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1.bin"/><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microsoft.com/office/2007/relationships/hdphoto" Target="media/hdphoto1.wdp"/><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emf"/><Relationship Id="rId73" Type="http://schemas.openxmlformats.org/officeDocument/2006/relationships/image" Target="media/image5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4.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emf"/><Relationship Id="rId62" Type="http://schemas.openxmlformats.org/officeDocument/2006/relationships/image" Target="media/image48.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621A36-1C21-4F3E-8C36-BFC37CA17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81</TotalTime>
  <Pages>131</Pages>
  <Words>27797</Words>
  <Characters>158445</Characters>
  <Application>Microsoft Office Word</Application>
  <DocSecurity>0</DocSecurity>
  <Lines>1320</Lines>
  <Paragraphs>371</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5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Le Duong Cong Phuc</cp:lastModifiedBy>
  <cp:revision>1434</cp:revision>
  <cp:lastPrinted>2011-12-24T06:36:00Z</cp:lastPrinted>
  <dcterms:created xsi:type="dcterms:W3CDTF">2011-10-04T06:57:00Z</dcterms:created>
  <dcterms:modified xsi:type="dcterms:W3CDTF">2011-12-24T06:46:00Z</dcterms:modified>
  <cp:contentStatus>Not finished</cp:contentStatus>
</cp:coreProperties>
</file>